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7" r:id="rId2"/>
    <p:sldId id="356" r:id="rId3"/>
    <p:sldId id="359" r:id="rId4"/>
    <p:sldId id="360" r:id="rId5"/>
    <p:sldId id="361" r:id="rId6"/>
    <p:sldId id="362" r:id="rId7"/>
    <p:sldId id="363" r:id="rId8"/>
    <p:sldId id="364" r:id="rId9"/>
    <p:sldId id="318" r:id="rId10"/>
    <p:sldId id="367" r:id="rId11"/>
    <p:sldId id="368" r:id="rId12"/>
    <p:sldId id="369" r:id="rId13"/>
    <p:sldId id="370" r:id="rId14"/>
    <p:sldId id="371" r:id="rId15"/>
    <p:sldId id="342" r:id="rId16"/>
    <p:sldId id="343" r:id="rId17"/>
    <p:sldId id="344" r:id="rId18"/>
    <p:sldId id="261" r:id="rId19"/>
    <p:sldId id="366" r:id="rId20"/>
    <p:sldId id="262" r:id="rId21"/>
    <p:sldId id="263" r:id="rId22"/>
    <p:sldId id="347" r:id="rId23"/>
    <p:sldId id="348" r:id="rId24"/>
    <p:sldId id="345" r:id="rId25"/>
    <p:sldId id="264" r:id="rId26"/>
    <p:sldId id="265" r:id="rId27"/>
    <p:sldId id="266" r:id="rId28"/>
    <p:sldId id="346" r:id="rId29"/>
    <p:sldId id="307" r:id="rId30"/>
    <p:sldId id="308" r:id="rId31"/>
    <p:sldId id="310" r:id="rId32"/>
    <p:sldId id="311" r:id="rId33"/>
    <p:sldId id="312" r:id="rId34"/>
    <p:sldId id="313" r:id="rId35"/>
    <p:sldId id="314" r:id="rId36"/>
    <p:sldId id="304" r:id="rId37"/>
    <p:sldId id="337" r:id="rId38"/>
    <p:sldId id="351" r:id="rId39"/>
    <p:sldId id="352" r:id="rId40"/>
    <p:sldId id="353" r:id="rId41"/>
    <p:sldId id="349" r:id="rId42"/>
    <p:sldId id="350" r:id="rId43"/>
    <p:sldId id="354" r:id="rId44"/>
    <p:sldId id="355" r:id="rId45"/>
    <p:sldId id="341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999149-8100-4925-A314-A32460A2D53A}" type="datetimeFigureOut">
              <a:rPr lang="en-US" smtClean="0"/>
              <a:t>5/3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FB808-85CD-4FD1-90FC-027714D77E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547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64043D80-66EE-4C7C-B663-12CBE37F5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B6BE793-64BA-4AF5-AC95-A836170C2285}" type="slidenum">
              <a:rPr lang="en-GB" altLang="en-US" sz="1200"/>
              <a:pPr eaLnBrk="1" hangingPunct="1"/>
              <a:t>1</a:t>
            </a:fld>
            <a:endParaRPr lang="en-GB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D8E4347-CB74-40F4-ADAA-C83721FE0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2495624-CD11-4E63-9433-29F8899A1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116C014-0783-48D4-9589-C45F40BB11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473F032-FC7D-4BA3-99C1-A3E02E200D09}" type="slidenum">
              <a:rPr lang="en-GB" altLang="en-US" sz="1200"/>
              <a:pPr eaLnBrk="1" hangingPunct="1"/>
              <a:t>26</a:t>
            </a:fld>
            <a:endParaRPr lang="en-GB" altLang="en-US" sz="12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48125408-E361-4B26-90E4-50FFF4915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97C12257-2302-4511-9469-624655911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34FC4C68-9628-4147-AD7E-36E7F07474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3D0D534-FB44-445C-AAC4-2E2D600E0CCB}" type="slidenum">
              <a:rPr lang="en-GB" altLang="en-US" sz="1200"/>
              <a:pPr eaLnBrk="1" hangingPunct="1"/>
              <a:t>27</a:t>
            </a:fld>
            <a:endParaRPr lang="en-GB" altLang="en-US" sz="12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D12C5D2D-A787-40B5-9E5C-456AC5A134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D4B602A-C1BD-4ABA-892E-12F690F57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A89993AD-65B5-4DF0-B770-9885B67EF4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8AC5A47-19FD-40E6-8853-39FA1A1BF2EF}" type="slidenum">
              <a:rPr lang="en-GB" altLang="en-US" sz="1200"/>
              <a:pPr eaLnBrk="1" hangingPunct="1"/>
              <a:t>29</a:t>
            </a:fld>
            <a:endParaRPr lang="en-GB" altLang="en-US" sz="12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04A7952C-CF28-4C07-835B-D36695AC0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6B8FD708-168B-4CFA-9183-22209F6CB4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0AEDCB33-6BA0-4813-AD79-0D4274880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5635F0-F862-43F4-BC6F-9825EA27FE29}" type="slidenum">
              <a:rPr lang="en-GB" altLang="en-US" sz="1200"/>
              <a:pPr eaLnBrk="1" hangingPunct="1"/>
              <a:t>30</a:t>
            </a:fld>
            <a:endParaRPr lang="en-GB" altLang="en-US" sz="12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DC6EBF4-1026-4CDE-BB20-1FE749FCCE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BECF97B8-90B2-4519-A6E6-6F7AF0A858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BF914A9-B720-4EE4-9938-9D8A922547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014ACBF-A941-4080-ADC4-6604B66435FD}" type="slidenum">
              <a:rPr lang="en-GB" altLang="en-US" sz="1200"/>
              <a:pPr eaLnBrk="1" hangingPunct="1"/>
              <a:t>31</a:t>
            </a:fld>
            <a:endParaRPr lang="en-GB" altLang="en-US" sz="12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72BBF04-5E99-42F2-A7BC-3C428C86B9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18B9ACCB-77FA-4E3F-A0C4-48F66F54AE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50ACD654-BC0C-42B2-8B01-4DFA5B5553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ECB3418-02AB-47B6-A7DD-0DBE8D5D1486}" type="slidenum">
              <a:rPr lang="en-GB" altLang="en-US" sz="1200"/>
              <a:pPr eaLnBrk="1" hangingPunct="1"/>
              <a:t>32</a:t>
            </a:fld>
            <a:endParaRPr lang="en-GB" altLang="en-US" sz="12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20DE1614-B30E-4F9B-8E94-760793BC90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9212C992-EF06-427C-8D73-38BB228C1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9D865609-F3E7-4801-864C-F64B6A64EB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F326D3D-9079-4845-BC2B-E0A27AFDFDF9}" type="slidenum">
              <a:rPr lang="en-GB" altLang="en-US" sz="1200"/>
              <a:pPr eaLnBrk="1" hangingPunct="1"/>
              <a:t>33</a:t>
            </a:fld>
            <a:endParaRPr lang="en-GB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B5C333C-1A02-4CCD-AFB4-DCA7D4D640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863CA73-7144-434B-B0AA-E7B626B72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6812FE26-B688-49C5-B5B4-48E734CE3F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2C9B972-AA98-43D5-905C-5C6FC6085929}" type="slidenum">
              <a:rPr lang="en-GB" altLang="en-US" sz="1200"/>
              <a:pPr eaLnBrk="1" hangingPunct="1"/>
              <a:t>34</a:t>
            </a:fld>
            <a:endParaRPr lang="en-GB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C9ADA871-AA28-45E3-9B1B-6CE1FA107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E3BB742-F802-4E0F-9FB1-7AB9909B08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4217B2E3-B73F-4CF1-BF98-C453DE6754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5DD2DE9-4D41-4E41-BD2D-F33EF3AFD76A}" type="slidenum">
              <a:rPr lang="en-GB" altLang="en-US" sz="1200"/>
              <a:pPr eaLnBrk="1" hangingPunct="1"/>
              <a:t>35</a:t>
            </a:fld>
            <a:endParaRPr lang="en-GB" altLang="en-US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05C1F540-05AD-481F-978F-574EF7F49C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E7E068-47CA-4AC7-86BB-91DC05C72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61AE5894-4469-45B6-ABA9-9D190C2EE9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C0A1B25-01FB-4004-9B86-2E93FD910A44}" type="slidenum">
              <a:rPr lang="en-GB" altLang="en-US" sz="1200"/>
              <a:pPr eaLnBrk="1" hangingPunct="1"/>
              <a:t>36</a:t>
            </a:fld>
            <a:endParaRPr lang="en-GB" altLang="en-US" sz="12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EF5F90C3-EC69-4BFA-8044-02A7CA88BA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D946504-8E76-42EF-8011-4B73253446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8896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9537EDA3-4F53-4698-BF4A-FA1AA753F0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9EAA90C-C241-48BD-A381-05D867E91B1F}" type="slidenum">
              <a:rPr lang="en-GB" altLang="en-US" sz="1200"/>
              <a:pPr eaLnBrk="1" hangingPunct="1"/>
              <a:t>2</a:t>
            </a:fld>
            <a:endParaRPr lang="en-GB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E2EC119D-FD23-44FE-89A8-22D434E00B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AC943004-5F11-45EB-8D42-F95EC3AA9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800C3B40-9298-4D7E-8461-537EF884E2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59187D-7F40-4168-80AC-251B4EA44BE0}" type="slidenum">
              <a:rPr lang="en-GB" altLang="en-US" sz="1200"/>
              <a:pPr eaLnBrk="1" hangingPunct="1"/>
              <a:t>4</a:t>
            </a:fld>
            <a:endParaRPr lang="en-GB" altLang="en-US" sz="12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E5F5F93D-C918-4FBE-B9FA-D572468D4E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05BA0BBE-DB5C-41EA-AB26-F7A006131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E50E20A-272E-4AA7-9C2B-622693985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8EED42-F46D-45F8-A46B-E88205F73E45}" type="slidenum">
              <a:rPr lang="en-GB" altLang="en-US" sz="1200"/>
              <a:pPr eaLnBrk="1" hangingPunct="1"/>
              <a:t>9</a:t>
            </a:fld>
            <a:endParaRPr lang="en-GB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7E76BBE-9EC5-4EC8-8984-1F4600DF2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8FAAE5D-A26C-4E4B-99E6-08540D8251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53D232A1-18B2-4272-BDF7-A8A7A7A1A1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D7EC22-1E88-43A9-8CC5-140EEF5ADED0}" type="slidenum">
              <a:rPr lang="en-GB" altLang="en-US" sz="1200"/>
              <a:pPr eaLnBrk="1" hangingPunct="1"/>
              <a:t>18</a:t>
            </a:fld>
            <a:endParaRPr lang="en-GB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C1872D9-65A1-4BE2-9243-F5899D250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7B210721-3BF2-4CE0-9F3C-97003AB07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C44ABC47-9E0D-4CDC-A894-76C198C0A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E1A56A-716B-44C1-9A6E-73A5602515D9}" type="slidenum">
              <a:rPr lang="en-GB" altLang="en-US" sz="1200"/>
              <a:pPr eaLnBrk="1" hangingPunct="1"/>
              <a:t>19</a:t>
            </a:fld>
            <a:endParaRPr lang="en-GB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0465C9E-0C88-45E2-98AE-2C88B976F7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22AB89D-C5E4-4762-9E9C-DD75E5089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C44ABC47-9E0D-4CDC-A894-76C198C0A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E1A56A-716B-44C1-9A6E-73A5602515D9}" type="slidenum">
              <a:rPr lang="en-GB" altLang="en-US" sz="1200"/>
              <a:pPr eaLnBrk="1" hangingPunct="1"/>
              <a:t>20</a:t>
            </a:fld>
            <a:endParaRPr lang="en-GB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0465C9E-0C88-45E2-98AE-2C88B976F7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22AB89D-C5E4-4762-9E9C-DD75E5089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5D86C7E2-EFD4-4C23-9DD8-2E17E94DDA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EC27D6C-0D48-485A-92D6-9F5AF9F1AF7B}" type="slidenum">
              <a:rPr lang="en-GB" altLang="en-US" sz="1200"/>
              <a:pPr eaLnBrk="1" hangingPunct="1"/>
              <a:t>21</a:t>
            </a:fld>
            <a:endParaRPr lang="en-GB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0D50095-DFED-416F-A8D8-9FB249A065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6658AF1-25DA-4735-A168-41A300066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02F547FF-6BE7-45FE-8028-1592901B9B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E386C9-596D-406C-9CA8-0E9819A8EB47}" type="slidenum">
              <a:rPr lang="en-GB" altLang="en-US" sz="1200"/>
              <a:pPr eaLnBrk="1" hangingPunct="1"/>
              <a:t>25</a:t>
            </a:fld>
            <a:endParaRPr lang="en-GB" altLang="en-US" sz="12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17B47292-94C5-41C8-A2B6-2DFFD3B2A9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C651E2A7-B7CC-4D6F-AE7C-ABCCE71C5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62130-3A3F-4F5E-ABDD-D569E8B0D8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179FA1-03A9-45C3-BFD3-E8A9083320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0629C4-54A3-4B44-AE04-9F650B696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CCCE-FCBB-43E7-BDA1-69EEF9E37D95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530E8A-510B-4646-B187-6CEC3341A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428011-A90C-4944-A27C-BB31E8575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14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732FFC-FD99-4DFA-B3E2-FC18B49A8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68E5CC-9E08-4D87-955D-5AA07BE81C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D093-4602-4A77-8C6C-8D55D51ED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C65B74-C13E-4B6B-BF32-A7496D40BB95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7C5DFA-E42F-445B-86FC-9B7B938C2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78222-D3EE-4060-B67E-D47C40DB0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194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5F280B-B17E-4200-8EB4-12FECE3928D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74B5B0-6392-449E-B0D2-20EDCF61F3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C5B8F9-DBA8-41F5-AF2D-DEAA7A951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A8CFB-2715-4255-B9AA-3D5D15E70AA5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268A3-90E5-4C48-95B2-E667A6619F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A1E432-2303-4C77-8535-9C6564EF0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99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42E27-3CBA-47C4-8719-045E0CC1F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173B3E-22CC-44EF-8F3E-E6379C1D2C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7BEABD-99A8-4AFB-9959-DE8470A3C4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C2E71-9D8D-4D3C-BADA-F20EE55664F5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683CF-EA49-41D5-9122-95DE31751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F6A3DA-2B9A-476C-8469-C894908BC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995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6DC66-D51E-41A9-845C-EBDB6DC21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34F715-44B9-47E0-8C80-992BA5FCA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12DD03-467B-4284-B615-703A9881B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247B6-C250-4173-A280-84A3CF55EEA1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B4ED35-62DF-411E-B2CA-7E94D1059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FCA41F-FAD3-4DD9-A92E-8EB2481FF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3B86B-5321-4203-9ABB-D792A91A1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423FF2-67AD-4405-96FC-DB934AA53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16817D-B6C1-4DD9-9237-1313076D08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7282A-9E41-4063-B067-859393E789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5BA7F-35F5-4221-BE41-7C7DA3FCEE2D}" type="datetime1">
              <a:rPr lang="en-US" smtClean="0"/>
              <a:t>5/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BDF3C7-0515-495B-A85B-218F079B7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4C0561-D314-4F63-9E6D-9A19CFD17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0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A1ACB-E619-41A2-8BE3-353C996350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0195FC-04E7-4741-B750-46CE6F9BEB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7F7607-9F4A-4F48-AC3B-D950BE7B19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D3D574-A217-4242-88D3-0DD675DDCE0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2DEEB5-A200-453D-AD18-4BD11B4D3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89468-EC33-4DDA-A134-B388A8906C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D66EA-1DE1-41F5-B861-3966B11983E8}" type="datetime1">
              <a:rPr lang="en-US" smtClean="0"/>
              <a:t>5/3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6436485-EBE4-4AEA-B367-8ADD50F99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728BEB6-4D43-4ED1-A4DC-62301CC81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14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5FA56-13F3-4279-851E-A55D4EA72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74E5F6-6694-436F-BE86-9CABE30C4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91C2E-6AD0-4EB7-84A6-8E33A724EADE}" type="datetime1">
              <a:rPr lang="en-US" smtClean="0"/>
              <a:t>5/3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C8311C-1C8F-49F4-826E-F148A38B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369EAB-42CB-4A9E-9AC3-EB47001A6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03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0C3506-DE47-450A-9780-2EB23C3C8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BB0512-B5AE-4E12-A616-05F4A2E53E1E}" type="datetime1">
              <a:rPr lang="en-US" smtClean="0"/>
              <a:t>5/3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CCC283-9071-41C9-BFB7-0CEB64DB9E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F3790-ADDA-4AD9-AF5D-FAEAE9F5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0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43BD9-A5DD-46F3-8D23-DA339B08FB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407F6-FA04-4699-94E5-C1E9A7ACFE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E4D448-A5E4-4439-9827-52B290884A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B0600C-4246-4DC9-893E-8028D53DA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C8DF63-8050-48A0-83B0-10DF6CBC7985}" type="datetime1">
              <a:rPr lang="en-US" smtClean="0"/>
              <a:t>5/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57E3D-B24B-40AE-9F2D-A9F64467B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743BD-8797-4295-85C6-488BA90B2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5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38E41E-C543-4198-AA4D-59E06A2FF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9EDCD57-FAE2-4862-AE98-A502A9BC1F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69209A-A301-46BA-834B-DD0B099328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DACD16-6B54-44C2-8B01-4A37AE59D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20D8F-72C9-453B-8E31-56A99C2AC883}" type="datetime1">
              <a:rPr lang="en-US" smtClean="0"/>
              <a:t>5/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1E81C-190D-49CC-98EF-D2B5F9F32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F3AA4A-8326-43EE-BC41-025C7911B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968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C64542-7BAE-4F81-B99C-9FDF5E9DFE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2814BE-101F-48DC-98B2-440F88DCA5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6D408-7EAB-4B60-A013-64C9BD41C6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FB62E6-F102-48E0-8E1B-E7AAE57A641C}" type="datetime1">
              <a:rPr lang="en-US" smtClean="0"/>
              <a:t>5/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26D47C-241C-43E9-A2A9-F604AC8E05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5FDBA-F4A8-4B18-AA6D-A4F8DC453E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sv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9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mbridge.org/core/books/abs/applying-graph-theory-in-ecological-research/shapes-of-graphs-trees-to-triangles/6F7A9487D10EF5ED28A83F7B035E7FDC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reference.org/index/page/id/393/lg/en" TargetMode="External"/><Relationship Id="rId2" Type="http://schemas.openxmlformats.org/officeDocument/2006/relationships/image" Target="../media/image8.sv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9">
            <a:extLst>
              <a:ext uri="{FF2B5EF4-FFF2-40B4-BE49-F238E27FC236}">
                <a16:creationId xmlns:a16="http://schemas.microsoft.com/office/drawing/2014/main" id="{056C1DB8-0F18-476C-A51D-34D017208C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6319E7-DDAE-4D98-9BE3-23CC56F49950}" type="slidenum">
              <a:rPr lang="en-GB" altLang="en-US" sz="1400">
                <a:solidFill>
                  <a:schemeClr val="tx2"/>
                </a:solidFill>
              </a:rPr>
              <a:pPr eaLnBrk="1" hangingPunct="1"/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6E80C3CF-6DDB-4D15-B13C-73CB76AF8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700" y="118270"/>
            <a:ext cx="7867651" cy="1957268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cs typeface="Times New Roman" panose="02020603050405020304" pitchFamily="18" charset="0"/>
              </a:rPr>
              <a:t> (Bag. 1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49158" name="TextBox 6">
            <a:extLst>
              <a:ext uri="{FF2B5EF4-FFF2-40B4-BE49-F238E27FC236}">
                <a16:creationId xmlns:a16="http://schemas.microsoft.com/office/drawing/2014/main" id="{8BB9308D-56B9-4588-8B81-467CAF99E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1" y="4788178"/>
            <a:ext cx="557934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 b="1" dirty="0"/>
              <a:t>Program </a:t>
            </a:r>
            <a:r>
              <a:rPr lang="en-US" altLang="en-US" sz="2800" b="1" dirty="0" err="1"/>
              <a:t>Studi</a:t>
            </a:r>
            <a:r>
              <a:rPr lang="en-US" altLang="en-US" sz="2800" b="1" dirty="0"/>
              <a:t> Teknik </a:t>
            </a:r>
            <a:r>
              <a:rPr lang="en-US" altLang="en-US" sz="2800" b="1" dirty="0" err="1"/>
              <a:t>Informatika</a:t>
            </a:r>
            <a:endParaRPr lang="en-US" altLang="en-US" sz="2800" b="1" dirty="0"/>
          </a:p>
          <a:p>
            <a:pPr algn="ctr" eaLnBrk="1" hangingPunct="1"/>
            <a:r>
              <a:rPr lang="en-US" altLang="en-US" sz="2800" b="1" dirty="0"/>
              <a:t>STEI- ITB</a:t>
            </a:r>
          </a:p>
        </p:txBody>
      </p:sp>
      <p:sp>
        <p:nvSpPr>
          <p:cNvPr id="49159" name="AutoShape 8" descr="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">
            <a:extLst>
              <a:ext uri="{FF2B5EF4-FFF2-40B4-BE49-F238E27FC236}">
                <a16:creationId xmlns:a16="http://schemas.microsoft.com/office/drawing/2014/main" id="{A964038B-3368-454A-87B6-56AF471F83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830263"/>
            <a:ext cx="2619375" cy="174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49160" name="Picture 10" descr="http://www.freefoto.com/images/15/19/15_19_1---Tree--Sunrise--Northumberland_web.jpg">
            <a:extLst>
              <a:ext uri="{FF2B5EF4-FFF2-40B4-BE49-F238E27FC236}">
                <a16:creationId xmlns:a16="http://schemas.microsoft.com/office/drawing/2014/main" id="{8B6B014A-EEAC-49C2-8FF7-E15AC43194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718" y="41275"/>
            <a:ext cx="4800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E7F65AC-B2AB-492F-DD57-3058EE5044F4}"/>
              </a:ext>
            </a:extLst>
          </p:cNvPr>
          <p:cNvSpPr txBox="1"/>
          <p:nvPr/>
        </p:nvSpPr>
        <p:spPr>
          <a:xfrm>
            <a:off x="5075898" y="197856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06EE9A-5B23-5A73-8142-ABFDA21794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00" y="3042866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</a:t>
            </a:r>
            <a:endParaRPr lang="en-GB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E8AD00-ADE2-B9EA-AB47-EDCD245CDD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Contoh Pemodelan </a:t>
            </a:r>
            <a:r>
              <a:rPr lang="en-US" dirty="0" err="1">
                <a:latin typeface="+mn-lt"/>
              </a:rPr>
              <a:t>deng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oho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BCA113-B8EF-1A87-236C-518C3C5FC7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1. Isomer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organik</a:t>
            </a:r>
            <a:r>
              <a:rPr lang="en-US" dirty="0"/>
              <a:t> </a:t>
            </a:r>
            <a:r>
              <a:rPr lang="en-US" dirty="0" err="1"/>
              <a:t>hidrokarbon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52E33-AB43-0F7F-FAB2-C7D174A9E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01D9685-9965-B358-59DE-7CECCAC611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996" y="2307432"/>
            <a:ext cx="5675312" cy="386953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6A1BD96-121A-7B64-8483-93E9B6E9B6AA}"/>
              </a:ext>
            </a:extLst>
          </p:cNvPr>
          <p:cNvSpPr txBox="1"/>
          <p:nvPr/>
        </p:nvSpPr>
        <p:spPr>
          <a:xfrm>
            <a:off x="7196278" y="3429000"/>
            <a:ext cx="31899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nyawa</a:t>
            </a:r>
            <a:r>
              <a:rPr lang="en-US" sz="2400" dirty="0"/>
              <a:t> </a:t>
            </a:r>
            <a:r>
              <a:rPr lang="en-US" sz="2400" dirty="0" err="1"/>
              <a:t>alkana</a:t>
            </a:r>
            <a:r>
              <a:rPr lang="en-US" sz="2400" dirty="0"/>
              <a:t>: C</a:t>
            </a:r>
            <a:r>
              <a:rPr lang="en-US" sz="2400" baseline="-25000" dirty="0"/>
              <a:t>n</a:t>
            </a:r>
            <a:r>
              <a:rPr lang="en-US" sz="2400" dirty="0"/>
              <a:t>H</a:t>
            </a:r>
            <a:r>
              <a:rPr lang="en-US" sz="2400" baseline="-25000" dirty="0"/>
              <a:t>2n+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DFAC27C-4DA3-3F80-5C0A-E5BB8A3CF810}"/>
              </a:ext>
            </a:extLst>
          </p:cNvPr>
          <p:cNvSpPr txBox="1"/>
          <p:nvPr/>
        </p:nvSpPr>
        <p:spPr>
          <a:xfrm>
            <a:off x="1542862" y="6223907"/>
            <a:ext cx="3996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Gambar isomer </a:t>
            </a:r>
            <a:r>
              <a:rPr lang="en-US" sz="2400" dirty="0" err="1">
                <a:solidFill>
                  <a:srgbClr val="FF0000"/>
                </a:solidFill>
              </a:rPr>
              <a:t>senyawa</a:t>
            </a:r>
            <a:r>
              <a:rPr lang="en-US" sz="2400" dirty="0">
                <a:solidFill>
                  <a:srgbClr val="FF0000"/>
                </a:solidFill>
              </a:rPr>
              <a:t> C</a:t>
            </a:r>
            <a:r>
              <a:rPr lang="en-US" sz="2400" baseline="-25000" dirty="0">
                <a:solidFill>
                  <a:srgbClr val="FF0000"/>
                </a:solidFill>
              </a:rPr>
              <a:t>4</a:t>
            </a:r>
            <a:r>
              <a:rPr lang="en-US" sz="2400" dirty="0">
                <a:solidFill>
                  <a:srgbClr val="FF0000"/>
                </a:solidFill>
              </a:rPr>
              <a:t>H</a:t>
            </a:r>
            <a:r>
              <a:rPr lang="en-US" sz="2400" baseline="-25000" dirty="0">
                <a:solidFill>
                  <a:srgbClr val="FF0000"/>
                </a:solidFill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6525526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43731-4FB3-F0DB-8B23-578A8D54B6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0229"/>
            <a:ext cx="10515600" cy="543673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2.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322BFD-4BBA-3481-D7D6-4186E6073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1</a:t>
            </a:fld>
            <a:endParaRPr lang="en-US"/>
          </a:p>
        </p:txBody>
      </p:sp>
      <p:pic>
        <p:nvPicPr>
          <p:cNvPr id="1026" name="Picture 2" descr="4 Contoh Struktur Organisasi Perusahaan, Begini Fungsinya!">
            <a:extLst>
              <a:ext uri="{FF2B5EF4-FFF2-40B4-BE49-F238E27FC236}">
                <a16:creationId xmlns:a16="http://schemas.microsoft.com/office/drawing/2014/main" id="{43A8295B-928C-1711-68E1-7DE55C774C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16075"/>
            <a:ext cx="9753600" cy="450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84261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A0FC3-5814-3BD9-527A-4748B2CC68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8420"/>
            <a:ext cx="10515600" cy="544854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3.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fi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E86235-04AB-1FBE-AB77-247E49FCB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2</a:t>
            </a:fld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6EB1EB15-37DD-A555-06B2-BF710CADC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840" y="1520206"/>
            <a:ext cx="9279111" cy="443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48800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9B30FC-6A2D-4DC4-902C-7E473397C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515" y="609600"/>
            <a:ext cx="10515600" cy="488519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4. Bagan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tandi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gugu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CB16CB-D3BF-3988-7FC5-B281336CA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3</a:t>
            </a:fld>
            <a:endParaRPr lang="en-US"/>
          </a:p>
        </p:txBody>
      </p:sp>
      <p:pic>
        <p:nvPicPr>
          <p:cNvPr id="3074" name="Picture 2" descr="Gimana gambar bagan skema pertandingan dengan 12 tim dalam sistem">
            <a:extLst>
              <a:ext uri="{FF2B5EF4-FFF2-40B4-BE49-F238E27FC236}">
                <a16:creationId xmlns:a16="http://schemas.microsoft.com/office/drawing/2014/main" id="{5B06287E-0F61-A63C-660A-F116D57CBE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232" y="1471158"/>
            <a:ext cx="6595624" cy="4885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3661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A14F3C-8553-66D3-EA4B-AF4A6E09B4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0197"/>
            <a:ext cx="10515600" cy="568676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5. Struktur </a:t>
            </a:r>
            <a:r>
              <a:rPr lang="en-US" dirty="0" err="1"/>
              <a:t>bab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709C9A-31BF-3B98-50C8-10B32D06A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AC4343-EFC7-898B-0594-F7B9C8248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9472" y="1991232"/>
            <a:ext cx="3946179" cy="469650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7B42285-0E3C-3FCF-4BEA-FC40D314777A}"/>
              </a:ext>
            </a:extLst>
          </p:cNvPr>
          <p:cNvSpPr txBox="1"/>
          <p:nvPr/>
        </p:nvSpPr>
        <p:spPr>
          <a:xfrm>
            <a:off x="2049668" y="1383914"/>
            <a:ext cx="70135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Pengembangan</a:t>
            </a:r>
            <a:r>
              <a:rPr lang="en-US" sz="2000" b="1" dirty="0"/>
              <a:t> </a:t>
            </a:r>
            <a:r>
              <a:rPr lang="en-US" sz="2000" b="1" dirty="0" err="1"/>
              <a:t>Aplikasi</a:t>
            </a:r>
            <a:r>
              <a:rPr lang="en-US" sz="2000" b="1" dirty="0"/>
              <a:t> E-Commerce pada UMKM di Kota Bogor</a:t>
            </a:r>
          </a:p>
        </p:txBody>
      </p:sp>
    </p:spTree>
    <p:extLst>
      <p:ext uri="{BB962C8B-B14F-4D97-AF65-F5344CB8AC3E}">
        <p14:creationId xmlns:p14="http://schemas.microsoft.com/office/powerpoint/2010/main" val="5648495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DD6AF2-9975-25BD-C55D-A66FAA10F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oho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Merentang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Spanning Tree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529360-5E8F-CEAD-61F6-34BA066396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1709"/>
            <a:ext cx="10515600" cy="4625254"/>
          </a:xfrm>
        </p:spPr>
        <p:txBody>
          <a:bodyPr/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erup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spanning subgrap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G yang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emu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G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iperole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mutus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Conto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: Sebagian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Graf G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377840-33E6-ADE7-3AA0-441945B1C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6349012-3238-6E22-4350-B5E35193D3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418202"/>
              </p:ext>
            </p:extLst>
          </p:nvPr>
        </p:nvGraphicFramePr>
        <p:xfrm>
          <a:off x="838200" y="4090266"/>
          <a:ext cx="10494844" cy="1631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54680" imgH="911520" progId="">
                  <p:embed/>
                </p:oleObj>
              </mc:Choice>
              <mc:Fallback>
                <p:oleObj r:id="rId2" imgW="5854680" imgH="911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90266"/>
                        <a:ext cx="10494844" cy="1631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1FD2A501-26DC-2079-9347-D12C04674AF1}"/>
              </a:ext>
            </a:extLst>
          </p:cNvPr>
          <p:cNvSpPr txBox="1"/>
          <p:nvPr/>
        </p:nvSpPr>
        <p:spPr>
          <a:xfrm>
            <a:off x="1468581" y="5718613"/>
            <a:ext cx="96012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621494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28D560-9484-F658-69C9-FB8376854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038B55-F497-F6EF-7A89-7F691F97DF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9492" y="866486"/>
            <a:ext cx="5489864" cy="54898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0489A6E-0DA5-4388-408C-11194971BD54}"/>
              </a:ext>
            </a:extLst>
          </p:cNvPr>
          <p:cNvSpPr txBox="1"/>
          <p:nvPr/>
        </p:nvSpPr>
        <p:spPr>
          <a:xfrm>
            <a:off x="813217" y="270528"/>
            <a:ext cx="51455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rentang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K</a:t>
            </a:r>
            <a:r>
              <a:rPr lang="en-US" sz="2400" baseline="-25000" dirty="0"/>
              <a:t>4</a:t>
            </a:r>
            <a:r>
              <a:rPr lang="en-US" sz="2400" dirty="0"/>
              <a:t>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2725265-D75C-394F-F76A-E787EC6DC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743" y="2667000"/>
            <a:ext cx="1529238" cy="1711036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56944F8A-BC39-328A-298C-5CEEE333E3A5}"/>
              </a:ext>
            </a:extLst>
          </p:cNvPr>
          <p:cNvSpPr/>
          <p:nvPr/>
        </p:nvSpPr>
        <p:spPr>
          <a:xfrm>
            <a:off x="2836717" y="3522518"/>
            <a:ext cx="1056410" cy="36021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8964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8F1A43-3917-EBF5-22F3-3538F8CB9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7</a:t>
            </a:fld>
            <a:endParaRPr lang="en-US"/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30C792D6-CF19-490C-9BD3-BB66F43366B9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2072120" y="1362653"/>
            <a:ext cx="9080219" cy="4414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0392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>
            <a:extLst>
              <a:ext uri="{FF2B5EF4-FFF2-40B4-BE49-F238E27FC236}">
                <a16:creationId xmlns:a16="http://schemas.microsoft.com/office/drawing/2014/main" id="{6C71EEBD-B8BC-46D4-B778-5B375ECD6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0636C60-A07B-414A-B97A-8A7F221BA6C9}" type="slidenum">
              <a:rPr lang="en-GB" altLang="en-US">
                <a:solidFill>
                  <a:schemeClr val="tx2"/>
                </a:solidFill>
              </a:rPr>
              <a:pPr eaLnBrk="1" hangingPunct="1"/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6A01DE9D-F67B-4729-8C6D-C920402B2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562279"/>
              </p:ext>
            </p:extLst>
          </p:nvPr>
        </p:nvGraphicFramePr>
        <p:xfrm>
          <a:off x="628995" y="2044700"/>
          <a:ext cx="10616254" cy="2768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1431036" progId="Word.Document.8">
                  <p:embed/>
                </p:oleObj>
              </mc:Choice>
              <mc:Fallback>
                <p:oleObj name="Document" r:id="rId3" imgW="5486400" imgH="1431036" progId="Word.Document.8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6A01DE9D-F67B-4729-8C6D-C920402B29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995" y="2044700"/>
                        <a:ext cx="10616254" cy="2768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>
            <a:extLst>
              <a:ext uri="{FF2B5EF4-FFF2-40B4-BE49-F238E27FC236}">
                <a16:creationId xmlns:a16="http://schemas.microsoft.com/office/drawing/2014/main" id="{1469A32E-402E-452D-B9C5-9D29D7362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8DEB82-7AB9-43F9-A71E-D78861F4ADB5}" type="slidenum">
              <a:rPr lang="en-GB" altLang="en-US">
                <a:solidFill>
                  <a:schemeClr val="tx2"/>
                </a:solidFill>
              </a:rPr>
              <a:pPr eaLnBrk="1" hangingPunct="1"/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9F58F9DE-910E-4FFF-A4CC-F2EDE5FE6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4057" y="549501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Merentang</a:t>
            </a:r>
            <a:r>
              <a:rPr lang="en-US" altLang="en-US" sz="3600" b="1" dirty="0">
                <a:cs typeface="Times New Roman" panose="02020603050405020304" pitchFamily="18" charset="0"/>
              </a:rPr>
              <a:t> (1)</a:t>
            </a:r>
            <a:endParaRPr lang="en-GB" altLang="en-US" sz="3600" b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8A8DD24-F1AD-3D30-164C-A4BDBFCBF6AA}"/>
              </a:ext>
            </a:extLst>
          </p:cNvPr>
          <p:cNvSpPr txBox="1"/>
          <p:nvPr/>
        </p:nvSpPr>
        <p:spPr>
          <a:xfrm>
            <a:off x="1074057" y="1468735"/>
            <a:ext cx="99277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0513" marR="0" lvl="0" indent="-290513">
              <a:spcBef>
                <a:spcPts val="0"/>
              </a:spcBef>
              <a:spcAft>
                <a:spcPts val="0"/>
              </a:spcAft>
              <a:tabLst>
                <a:tab pos="2857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ruas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al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minimu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ungki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nghubungk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tap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lain.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9A8A4E-C7E8-FEBF-08A4-F6F35A935F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9142" y="2433305"/>
            <a:ext cx="8203973" cy="4249927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C3F6459-2E1E-D87D-D18D-C9B42F7DF8B4}"/>
              </a:ext>
            </a:extLst>
          </p:cNvPr>
          <p:cNvSpPr txBox="1"/>
          <p:nvPr/>
        </p:nvSpPr>
        <p:spPr>
          <a:xfrm>
            <a:off x="7484802" y="2433305"/>
            <a:ext cx="27233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(</a:t>
            </a:r>
            <a:r>
              <a:rPr lang="en-US" sz="1600" dirty="0" err="1"/>
              <a:t>pohon</a:t>
            </a:r>
            <a:r>
              <a:rPr lang="en-US" sz="1600" dirty="0"/>
              <a:t> yang </a:t>
            </a:r>
            <a:r>
              <a:rPr lang="en-US" sz="1600" dirty="0" err="1"/>
              <a:t>berwarna</a:t>
            </a:r>
            <a:r>
              <a:rPr lang="en-US" sz="1600" dirty="0"/>
              <a:t> </a:t>
            </a:r>
            <a:r>
              <a:rPr lang="en-US" sz="1600" dirty="0" err="1"/>
              <a:t>merah</a:t>
            </a:r>
            <a:r>
              <a:rPr lang="en-US" sz="1600" dirty="0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>
            <a:extLst>
              <a:ext uri="{FF2B5EF4-FFF2-40B4-BE49-F238E27FC236}">
                <a16:creationId xmlns:a16="http://schemas.microsoft.com/office/drawing/2014/main" id="{E3E2C0A8-1256-4DFA-A348-D171D559A5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165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latin typeface="+mn-lt"/>
              </a:rPr>
              <a:t>Defini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Pohon</a:t>
            </a:r>
            <a:endParaRPr lang="en-GB" altLang="en-US" b="1" dirty="0">
              <a:latin typeface="+mn-lt"/>
            </a:endParaRP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65F5E77C-4CEF-4F97-860F-0A9F69B78D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574800"/>
            <a:ext cx="10576560" cy="4616450"/>
          </a:xfrm>
        </p:spPr>
        <p:txBody>
          <a:bodyPr/>
          <a:lstStyle/>
          <a:p>
            <a:pPr algn="just"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graf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tak-berarah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yang </a:t>
            </a:r>
            <a:r>
              <a:rPr lang="en-US" altLang="en-US" u="sng" dirty="0" err="1">
                <a:cs typeface="Times New Roman" panose="02020603050405020304" pitchFamily="18" charset="0"/>
              </a:rPr>
              <a:t>terhubung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u="sng" dirty="0" err="1">
                <a:cs typeface="Times New Roman" panose="02020603050405020304" pitchFamily="18" charset="0"/>
              </a:rPr>
              <a:t>tidak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mengandung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sirkuit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cs typeface="Times New Roman" panose="02020603050405020304" pitchFamily="18" charset="0"/>
              </a:rPr>
              <a:t>siklu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CAAD59F-62CA-A428-E277-5B4E190E0977}"/>
              </a:ext>
            </a:extLst>
          </p:cNvPr>
          <p:cNvSpPr txBox="1"/>
          <p:nvPr/>
        </p:nvSpPr>
        <p:spPr>
          <a:xfrm>
            <a:off x="1252175" y="2592866"/>
            <a:ext cx="104474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Jadi, </a:t>
            </a:r>
            <a:r>
              <a:rPr lang="en-US" sz="2000" dirty="0" err="1">
                <a:solidFill>
                  <a:srgbClr val="FF0000"/>
                </a:solidFill>
              </a:rPr>
              <a:t>syar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oho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d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ga</a:t>
            </a:r>
            <a:r>
              <a:rPr lang="en-US" sz="2000" dirty="0">
                <a:solidFill>
                  <a:srgbClr val="FF0000"/>
                </a:solidFill>
              </a:rPr>
              <a:t>: </a:t>
            </a:r>
            <a:r>
              <a:rPr lang="en-US" sz="2000" dirty="0" err="1">
                <a:solidFill>
                  <a:srgbClr val="FF0000"/>
                </a:solidFill>
              </a:rPr>
              <a:t>graf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rarah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haru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hubung</a:t>
            </a:r>
            <a:r>
              <a:rPr lang="en-US" sz="2000" dirty="0">
                <a:solidFill>
                  <a:srgbClr val="FF0000"/>
                </a:solidFill>
              </a:rPr>
              <a:t>, dan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milik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rkuit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en-US" sz="2000" dirty="0" err="1">
                <a:solidFill>
                  <a:srgbClr val="FF0000"/>
                </a:solidFill>
              </a:rPr>
              <a:t>siklus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055705-DC92-C969-2932-78AEDD5C81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0911" y="3198275"/>
            <a:ext cx="3905631" cy="299297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23384D-1221-2723-D8D0-9214CAA1A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>
            <a:extLst>
              <a:ext uri="{FF2B5EF4-FFF2-40B4-BE49-F238E27FC236}">
                <a16:creationId xmlns:a16="http://schemas.microsoft.com/office/drawing/2014/main" id="{1469A32E-402E-452D-B9C5-9D29D7362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8DEB82-7AB9-43F9-A71E-D78861F4ADB5}" type="slidenum">
              <a:rPr lang="en-GB" altLang="en-US">
                <a:solidFill>
                  <a:schemeClr val="tx2"/>
                </a:solidFill>
              </a:rPr>
              <a:pPr eaLnBrk="1" hangingPunct="1"/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9F58F9DE-910E-4FFF-A4CC-F2EDE5FE6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200" y="331787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Merentang</a:t>
            </a:r>
            <a:r>
              <a:rPr lang="en-US" altLang="en-US" sz="3600" b="1" dirty="0">
                <a:cs typeface="Times New Roman" panose="02020603050405020304" pitchFamily="18" charset="0"/>
              </a:rPr>
              <a:t> (2)</a:t>
            </a:r>
            <a:endParaRPr lang="en-GB" altLang="en-US" sz="3600" b="1" dirty="0">
              <a:cs typeface="Times New Roman" panose="02020603050405020304" pitchFamily="18" charset="0"/>
            </a:endParaRP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456DF393-3A31-47C5-87F4-26FB94A502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669924"/>
              </p:ext>
            </p:extLst>
          </p:nvPr>
        </p:nvGraphicFramePr>
        <p:xfrm>
          <a:off x="965200" y="1221243"/>
          <a:ext cx="9200016" cy="489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337261" imgH="4447939" progId="Word.Document.8">
                  <p:embed/>
                </p:oleObj>
              </mc:Choice>
              <mc:Fallback>
                <p:oleObj name="Document" r:id="rId3" imgW="8337261" imgH="4447939" progId="Word.Document.8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456DF393-3A31-47C5-87F4-26FB94A502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221243"/>
                        <a:ext cx="9200016" cy="4899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>
            <a:extLst>
              <a:ext uri="{FF2B5EF4-FFF2-40B4-BE49-F238E27FC236}">
                <a16:creationId xmlns:a16="http://schemas.microsoft.com/office/drawing/2014/main" id="{DC1C0B6E-DEED-4816-838A-57094240C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19787E-805E-4867-A219-CD54A90EB0AF}" type="slidenum">
              <a:rPr lang="en-GB" altLang="en-US">
                <a:solidFill>
                  <a:schemeClr val="tx2"/>
                </a:solidFill>
              </a:rPr>
              <a:pPr eaLnBrk="1" hangingPunct="1"/>
              <a:t>2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A723C63B-1813-42B8-B910-099939F59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1360" y="659765"/>
            <a:ext cx="7772400" cy="533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rentang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Minimum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75D5CBCE-CC70-47DA-A315-124C816527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367990"/>
              </p:ext>
            </p:extLst>
          </p:nvPr>
        </p:nvGraphicFramePr>
        <p:xfrm>
          <a:off x="1258566" y="1379220"/>
          <a:ext cx="8723634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13710" progId="Word.Document.8">
                  <p:embed/>
                </p:oleObj>
              </mc:Choice>
              <mc:Fallback>
                <p:oleObj name="Document" r:id="rId3" imgW="5486400" imgH="3013710" progId="Word.Document.8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75D5CBCE-CC70-47DA-A315-124C816527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566" y="1379220"/>
                        <a:ext cx="8723634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1A547A2D-DC99-760D-237E-D83F3C5791DA}"/>
              </a:ext>
            </a:extLst>
          </p:cNvPr>
          <p:cNvSpPr txBox="1"/>
          <p:nvPr/>
        </p:nvSpPr>
        <p:spPr>
          <a:xfrm>
            <a:off x="2209800" y="5893991"/>
            <a:ext cx="31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weighted graph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80CC54-FD18-54B0-CBAA-3B4A28E03DE8}"/>
              </a:ext>
            </a:extLst>
          </p:cNvPr>
          <p:cNvSpPr txBox="1"/>
          <p:nvPr/>
        </p:nvSpPr>
        <p:spPr>
          <a:xfrm>
            <a:off x="6707202" y="5941363"/>
            <a:ext cx="2892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BAEBBE-8E8C-F4F7-942D-7A2FBBC43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204CAD-FE76-1E33-C2D5-35387C8BD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381" y="868658"/>
            <a:ext cx="9210675" cy="433026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17D9091-87CB-0C74-26DE-7EDA19DB5A70}"/>
              </a:ext>
            </a:extLst>
          </p:cNvPr>
          <p:cNvSpPr txBox="1"/>
          <p:nvPr/>
        </p:nvSpPr>
        <p:spPr>
          <a:xfrm>
            <a:off x="1752599" y="5408302"/>
            <a:ext cx="31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weighted graph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6B85AB-2702-1BAA-AB73-D2B720DD1D94}"/>
              </a:ext>
            </a:extLst>
          </p:cNvPr>
          <p:cNvSpPr txBox="1"/>
          <p:nvPr/>
        </p:nvSpPr>
        <p:spPr>
          <a:xfrm>
            <a:off x="6707202" y="5512994"/>
            <a:ext cx="2892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  <p:extLst>
      <p:ext uri="{BB962C8B-B14F-4D97-AF65-F5344CB8AC3E}">
        <p14:creationId xmlns:p14="http://schemas.microsoft.com/office/powerpoint/2010/main" val="25479666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7FF1-AC85-9D45-57E6-3AF7E81CE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785500-4C04-68BB-D0D3-A0206C06D8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2514" y="346363"/>
            <a:ext cx="6766972" cy="545869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73B008A-88E2-F6BE-6196-446497BCF9F4}"/>
              </a:ext>
            </a:extLst>
          </p:cNvPr>
          <p:cNvSpPr txBox="1"/>
          <p:nvPr/>
        </p:nvSpPr>
        <p:spPr>
          <a:xfrm>
            <a:off x="3054926" y="5805054"/>
            <a:ext cx="590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dan </a:t>
            </a:r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 (garis </a:t>
            </a:r>
            <a:r>
              <a:rPr lang="en-US" dirty="0" err="1">
                <a:solidFill>
                  <a:srgbClr val="FF0000"/>
                </a:solidFill>
              </a:rPr>
              <a:t>tebal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040385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427756-CEC7-112D-D41C-F42016B71F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merentang</a:t>
            </a:r>
            <a:r>
              <a:rPr lang="en-US" dirty="0"/>
              <a:t> minimum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dirty="0" err="1"/>
              <a:t>Algoritma</a:t>
            </a:r>
            <a:r>
              <a:rPr lang="en-US" dirty="0"/>
              <a:t> Prim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dirty="0" err="1"/>
              <a:t>Algoritma</a:t>
            </a:r>
            <a:r>
              <a:rPr lang="en-US" dirty="0"/>
              <a:t> Krusk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6DE3E4-255B-3D08-EAA5-D0788FE17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31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>
            <a:extLst>
              <a:ext uri="{FF2B5EF4-FFF2-40B4-BE49-F238E27FC236}">
                <a16:creationId xmlns:a16="http://schemas.microsoft.com/office/drawing/2014/main" id="{9DEB24A8-4587-402D-B2D4-F6E63BCC3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D40EE6-6DC6-4A21-8A0A-4D38AEBDD0F6}" type="slidenum">
              <a:rPr lang="en-GB" altLang="en-US">
                <a:solidFill>
                  <a:schemeClr val="tx2"/>
                </a:solidFill>
              </a:rPr>
              <a:pPr eaLnBrk="1" hangingPunct="1"/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A5206150-6FC5-4474-8DD3-ACBBD3488C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16266"/>
              </p:ext>
            </p:extLst>
          </p:nvPr>
        </p:nvGraphicFramePr>
        <p:xfrm>
          <a:off x="1185673" y="1374601"/>
          <a:ext cx="9294182" cy="369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179320" progId="Word.Document.8">
                  <p:embed/>
                </p:oleObj>
              </mc:Choice>
              <mc:Fallback>
                <p:oleObj name="Document" r:id="rId3" imgW="5486400" imgH="2179320" progId="Word.Document.8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A5206150-6FC5-4474-8DD3-ACBBD3488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673" y="1374601"/>
                        <a:ext cx="9294182" cy="369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87BCD80E-E8E9-4442-8A62-913872922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53888"/>
              </p:ext>
            </p:extLst>
          </p:nvPr>
        </p:nvGraphicFramePr>
        <p:xfrm>
          <a:off x="1828800" y="822325"/>
          <a:ext cx="84582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9325" imgH="3607684" progId="Word.Document.8">
                  <p:embed/>
                </p:oleObj>
              </mc:Choice>
              <mc:Fallback>
                <p:oleObj name="Document" r:id="rId3" imgW="5629325" imgH="3607684" progId="Word.Document.8">
                  <p:embed/>
                  <p:pic>
                    <p:nvPicPr>
                      <p:cNvPr id="9218" name="Object 4">
                        <a:extLst>
                          <a:ext uri="{FF2B5EF4-FFF2-40B4-BE49-F238E27FC236}">
                            <a16:creationId xmlns:a16="http://schemas.microsoft.com/office/drawing/2014/main" id="{87BCD80E-E8E9-4442-8A62-913872922C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822325"/>
                        <a:ext cx="84582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47929E-E928-DCA5-EEDF-51059EED0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>
            <a:extLst>
              <a:ext uri="{FF2B5EF4-FFF2-40B4-BE49-F238E27FC236}">
                <a16:creationId xmlns:a16="http://schemas.microsoft.com/office/drawing/2014/main" id="{9AB63E4B-272D-4DC2-A499-439216554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D3BC40D-DE4C-49C0-9A83-B6B51F2931EB}" type="slidenum">
              <a:rPr lang="en-GB" altLang="en-US">
                <a:solidFill>
                  <a:schemeClr val="tx2"/>
                </a:solidFill>
              </a:rPr>
              <a:pPr eaLnBrk="1" hangingPunct="1"/>
              <a:t>2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39370D51-42BF-4CC9-974D-5D11A517B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899367"/>
              </p:ext>
            </p:extLst>
          </p:nvPr>
        </p:nvGraphicFramePr>
        <p:xfrm>
          <a:off x="944600" y="1078576"/>
          <a:ext cx="10466911" cy="3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093214" progId="Word.Document.8">
                  <p:embed/>
                </p:oleObj>
              </mc:Choice>
              <mc:Fallback>
                <p:oleObj name="Document" r:id="rId3" imgW="5486400" imgH="2093214" progId="Word.Document.8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39370D51-42BF-4CC9-974D-5D11A517B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600" y="1078576"/>
                        <a:ext cx="10466911" cy="3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F608E8-F882-BA7D-EBCF-99AA951B4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FC7013-5597-EE05-9036-EB3E3300D5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109663"/>
            <a:ext cx="6095999" cy="39365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DE42AF9-D0D5-7CF8-590D-F4A7990BA5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7918" y="1109663"/>
            <a:ext cx="6034082" cy="56673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C8AA7AD-001B-D2A8-DEEE-1BFA602F7B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5388" y="1676399"/>
            <a:ext cx="5836715" cy="3214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8307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D346CECE-5008-4EDB-BE73-029521C43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D276256-5A6E-4EC2-B983-D8CC90B9347C}" type="slidenum">
              <a:rPr lang="en-GB" altLang="en-US">
                <a:solidFill>
                  <a:schemeClr val="tx2"/>
                </a:solidFill>
              </a:rPr>
              <a:pPr eaLnBrk="1" hangingPunct="1"/>
              <a:t>2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2290" name="Object 2">
            <a:extLst>
              <a:ext uri="{FF2B5EF4-FFF2-40B4-BE49-F238E27FC236}">
                <a16:creationId xmlns:a16="http://schemas.microsoft.com/office/drawing/2014/main" id="{12D9C567-B139-4808-842A-5C44D1DD79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62394"/>
              </p:ext>
            </p:extLst>
          </p:nvPr>
        </p:nvGraphicFramePr>
        <p:xfrm>
          <a:off x="1625600" y="1087121"/>
          <a:ext cx="9103358" cy="4124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485644" progId="Word.Document.8">
                  <p:embed/>
                </p:oleObj>
              </mc:Choice>
              <mc:Fallback>
                <p:oleObj name="Document" r:id="rId3" imgW="5486400" imgH="2485644" progId="Word.Document.8">
                  <p:embed/>
                  <p:pic>
                    <p:nvPicPr>
                      <p:cNvPr id="12290" name="Object 2">
                        <a:extLst>
                          <a:ext uri="{FF2B5EF4-FFF2-40B4-BE49-F238E27FC236}">
                            <a16:creationId xmlns:a16="http://schemas.microsoft.com/office/drawing/2014/main" id="{12D9C567-B139-4808-842A-5C44D1DD79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1087121"/>
                        <a:ext cx="9103358" cy="4124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591A5B-0097-2886-4718-431A616E4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D4901C88-92D8-4D7E-9692-5FF8FACF12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310" y="607332"/>
          <a:ext cx="10745380" cy="486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482596" progId="Word.Document.8">
                  <p:embed/>
                </p:oleObj>
              </mc:Choice>
              <mc:Fallback>
                <p:oleObj name="Document" r:id="rId2" imgW="5486400" imgH="2482596" progId="Word.Document.8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D4901C88-92D8-4D7E-9692-5FF8FACF1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10" y="607332"/>
                        <a:ext cx="10745380" cy="4862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5370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100078A1-9DAE-4003-B89C-37CFCDECE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5BC1B5-6A62-4CD3-BF6C-25674B5B817E}" type="slidenum">
              <a:rPr lang="en-GB" altLang="en-US">
                <a:solidFill>
                  <a:schemeClr val="tx2"/>
                </a:solidFill>
              </a:rPr>
              <a:pPr eaLnBrk="1" hangingPunct="1"/>
              <a:t>3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F709B0F3-2B9A-4528-88B1-8B84318CD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964" y="384752"/>
            <a:ext cx="10515600" cy="4351338"/>
          </a:xfrm>
        </p:spPr>
        <p:txBody>
          <a:bodyPr/>
          <a:lstStyle/>
          <a:p>
            <a:pPr algn="just" eaLnBrk="1" hangingPunct="1"/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rentang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i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skipu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obotny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asih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tap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Hal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pabil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pilih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obot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B0A09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D983E991-9F5F-9AEF-CF62-AF938F11D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877820"/>
              </p:ext>
            </p:extLst>
          </p:nvPr>
        </p:nvGraphicFramePr>
        <p:xfrm>
          <a:off x="2458771" y="1698041"/>
          <a:ext cx="6449702" cy="5023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4273296" progId="Word.Document.8">
                  <p:embed/>
                </p:oleObj>
              </mc:Choice>
              <mc:Fallback>
                <p:oleObj name="Document" r:id="rId3" imgW="5486400" imgH="4273296" progId="Word.Document.8">
                  <p:embed/>
                  <p:pic>
                    <p:nvPicPr>
                      <p:cNvPr id="13314" name="Object 2">
                        <a:extLst>
                          <a:ext uri="{FF2B5EF4-FFF2-40B4-BE49-F238E27FC236}">
                            <a16:creationId xmlns:a16="http://schemas.microsoft.com/office/drawing/2014/main" id="{7D4CF178-6A71-48D7-9CA8-BEA0E5B71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771" y="1698041"/>
                        <a:ext cx="6449702" cy="5023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77DD2133-E18D-4891-A0FC-530BD795B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015A12-43C5-444C-BDB6-B79A8328194C}" type="slidenum">
              <a:rPr lang="en-GB" altLang="en-US">
                <a:solidFill>
                  <a:schemeClr val="tx2"/>
                </a:solidFill>
              </a:rPr>
              <a:pPr eaLnBrk="1" hangingPunct="1"/>
              <a:t>3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2F8FB2AD-0803-484B-88C1-9B506B407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701725"/>
              </p:ext>
            </p:extLst>
          </p:nvPr>
        </p:nvGraphicFramePr>
        <p:xfrm>
          <a:off x="1234440" y="980440"/>
          <a:ext cx="9237666" cy="4455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646426" progId="Word.Document.8">
                  <p:embed/>
                </p:oleObj>
              </mc:Choice>
              <mc:Fallback>
                <p:oleObj name="Document" r:id="rId3" imgW="5486400" imgH="2646426" progId="Word.Document.8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2F8FB2AD-0803-484B-88C1-9B506B407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440" y="980440"/>
                        <a:ext cx="9237666" cy="4455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B55F35CE-7254-4BC7-A41B-0A206E7BC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1C8B4C3-8CB9-41BB-A86E-79765C78A4EF}" type="slidenum">
              <a:rPr lang="en-GB" altLang="en-US">
                <a:solidFill>
                  <a:schemeClr val="tx2"/>
                </a:solidFill>
              </a:rPr>
              <a:pPr eaLnBrk="1" hangingPunct="1"/>
              <a:t>3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5362" name="Object 2">
            <a:extLst>
              <a:ext uri="{FF2B5EF4-FFF2-40B4-BE49-F238E27FC236}">
                <a16:creationId xmlns:a16="http://schemas.microsoft.com/office/drawing/2014/main" id="{EEEBF5D3-88E5-4BA5-B16B-BF23B1CBEA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990601"/>
          <a:ext cx="7391400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9656" imgH="3920490" progId="Word.Document.8">
                  <p:embed/>
                </p:oleObj>
              </mc:Choice>
              <mc:Fallback>
                <p:oleObj name="Document" r:id="rId3" imgW="5629656" imgH="3920490" progId="Word.Document.8">
                  <p:embed/>
                  <p:pic>
                    <p:nvPicPr>
                      <p:cNvPr id="15362" name="Object 2">
                        <a:extLst>
                          <a:ext uri="{FF2B5EF4-FFF2-40B4-BE49-F238E27FC236}">
                            <a16:creationId xmlns:a16="http://schemas.microsoft.com/office/drawing/2014/main" id="{EEEBF5D3-88E5-4BA5-B16B-BF23B1CBEA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90601"/>
                        <a:ext cx="7391400" cy="514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>
            <a:extLst>
              <a:ext uri="{FF2B5EF4-FFF2-40B4-BE49-F238E27FC236}">
                <a16:creationId xmlns:a16="http://schemas.microsoft.com/office/drawing/2014/main" id="{3194A432-0254-4E15-BC1C-4882E2C6B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06C78F-5040-4AB5-9468-B1B207A27B3B}" type="slidenum">
              <a:rPr lang="en-GB" altLang="en-US">
                <a:solidFill>
                  <a:schemeClr val="tx2"/>
                </a:solidFill>
              </a:rPr>
              <a:pPr eaLnBrk="1" hangingPunct="1"/>
              <a:t>3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6" name="Object 2">
            <a:extLst>
              <a:ext uri="{FF2B5EF4-FFF2-40B4-BE49-F238E27FC236}">
                <a16:creationId xmlns:a16="http://schemas.microsoft.com/office/drawing/2014/main" id="{4AFDB9C9-8D69-4B5D-835A-5CB773291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076778"/>
              </p:ext>
            </p:extLst>
          </p:nvPr>
        </p:nvGraphicFramePr>
        <p:xfrm>
          <a:off x="1142032" y="1463675"/>
          <a:ext cx="10365133" cy="3566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1887474" progId="Word.Document.8">
                  <p:embed/>
                </p:oleObj>
              </mc:Choice>
              <mc:Fallback>
                <p:oleObj name="Document" r:id="rId3" imgW="5486400" imgH="1887474" progId="Word.Document.8">
                  <p:embed/>
                  <p:pic>
                    <p:nvPicPr>
                      <p:cNvPr id="16386" name="Object 2">
                        <a:extLst>
                          <a:ext uri="{FF2B5EF4-FFF2-40B4-BE49-F238E27FC236}">
                            <a16:creationId xmlns:a16="http://schemas.microsoft.com/office/drawing/2014/main" id="{4AFDB9C9-8D69-4B5D-835A-5CB773291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032" y="1463675"/>
                        <a:ext cx="10365133" cy="3566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>
            <a:extLst>
              <a:ext uri="{FF2B5EF4-FFF2-40B4-BE49-F238E27FC236}">
                <a16:creationId xmlns:a16="http://schemas.microsoft.com/office/drawing/2014/main" id="{46366E75-AB38-474D-A865-054EE00D6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429CD6-08DA-4C37-AD0D-109A196C7BE6}" type="slidenum">
              <a:rPr lang="en-GB" altLang="en-US">
                <a:solidFill>
                  <a:schemeClr val="tx2"/>
                </a:solidFill>
              </a:rPr>
              <a:pPr eaLnBrk="1" hangingPunct="1"/>
              <a:t>3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7410" name="Object 2">
            <a:extLst>
              <a:ext uri="{FF2B5EF4-FFF2-40B4-BE49-F238E27FC236}">
                <a16:creationId xmlns:a16="http://schemas.microsoft.com/office/drawing/2014/main" id="{77CA6EFA-6BED-4AAA-BC51-201F40D789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915457"/>
              </p:ext>
            </p:extLst>
          </p:nvPr>
        </p:nvGraphicFramePr>
        <p:xfrm>
          <a:off x="2463801" y="55107"/>
          <a:ext cx="6984999" cy="6747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56326" imgH="5463540" progId="Word.Document.8">
                  <p:embed/>
                </p:oleObj>
              </mc:Choice>
              <mc:Fallback>
                <p:oleObj name="Document" r:id="rId3" imgW="5656326" imgH="5463540" progId="Word.Document.8">
                  <p:embed/>
                  <p:pic>
                    <p:nvPicPr>
                      <p:cNvPr id="17410" name="Object 2">
                        <a:extLst>
                          <a:ext uri="{FF2B5EF4-FFF2-40B4-BE49-F238E27FC236}">
                            <a16:creationId xmlns:a16="http://schemas.microsoft.com/office/drawing/2014/main" id="{77CA6EFA-6BED-4AAA-BC51-201F40D789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1" y="55107"/>
                        <a:ext cx="6984999" cy="6747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8C7D39B1-EA2B-481C-9ECC-24C3BAC58A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5FD092-6211-4B96-81EB-487D862CDF44}" type="slidenum">
              <a:rPr lang="en-GB" altLang="en-US">
                <a:solidFill>
                  <a:schemeClr val="tx2"/>
                </a:solidFill>
              </a:rPr>
              <a:pPr eaLnBrk="1" hangingPunct="1"/>
              <a:t>3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8434" name="Object 2">
            <a:extLst>
              <a:ext uri="{FF2B5EF4-FFF2-40B4-BE49-F238E27FC236}">
                <a16:creationId xmlns:a16="http://schemas.microsoft.com/office/drawing/2014/main" id="{CBD0C6D9-B2CC-49EA-8479-46DD0B1473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869691"/>
              </p:ext>
            </p:extLst>
          </p:nvPr>
        </p:nvGraphicFramePr>
        <p:xfrm>
          <a:off x="2396547" y="280193"/>
          <a:ext cx="7398906" cy="629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4677697" progId="Word.Document.8">
                  <p:embed/>
                </p:oleObj>
              </mc:Choice>
              <mc:Fallback>
                <p:oleObj name="Document" r:id="rId3" imgW="5483860" imgH="4677697" progId="Word.Document.8">
                  <p:embed/>
                  <p:pic>
                    <p:nvPicPr>
                      <p:cNvPr id="18434" name="Object 2">
                        <a:extLst>
                          <a:ext uri="{FF2B5EF4-FFF2-40B4-BE49-F238E27FC236}">
                            <a16:creationId xmlns:a16="http://schemas.microsoft.com/office/drawing/2014/main" id="{CBD0C6D9-B2CC-49EA-8479-46DD0B1473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547" y="280193"/>
                        <a:ext cx="7398906" cy="629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Slide Number Placeholder 5">
            <a:extLst>
              <a:ext uri="{FF2B5EF4-FFF2-40B4-BE49-F238E27FC236}">
                <a16:creationId xmlns:a16="http://schemas.microsoft.com/office/drawing/2014/main" id="{9BB1F8F7-201D-41CE-A423-BD1F7BE884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9EDB45-7536-4928-89BC-9DE9E27FA20C}" type="slidenum">
              <a:rPr lang="en-GB" altLang="en-US">
                <a:solidFill>
                  <a:schemeClr val="tx2"/>
                </a:solidFill>
              </a:rPr>
              <a:pPr eaLnBrk="1" hangingPunct="1"/>
              <a:t>3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55E15C2A-B5AA-4489-87B7-3E1FB023C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973543"/>
              </p:ext>
            </p:extLst>
          </p:nvPr>
        </p:nvGraphicFramePr>
        <p:xfrm>
          <a:off x="1336055" y="1803688"/>
          <a:ext cx="8902989" cy="452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2790755" progId="Word.Document.8">
                  <p:embed/>
                </p:oleObj>
              </mc:Choice>
              <mc:Fallback>
                <p:oleObj name="Document" r:id="rId3" imgW="5483860" imgH="2790755" progId="Word.Document.8">
                  <p:embed/>
                  <p:pic>
                    <p:nvPicPr>
                      <p:cNvPr id="45058" name="Object 4">
                        <a:extLst>
                          <a:ext uri="{FF2B5EF4-FFF2-40B4-BE49-F238E27FC236}">
                            <a16:creationId xmlns:a16="http://schemas.microsoft.com/office/drawing/2014/main" id="{55E15C2A-B5AA-4489-87B7-3E1FB023C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055" y="1803688"/>
                        <a:ext cx="8902989" cy="452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E5BF118B-1D69-4688-B94E-6EB350FF4257}"/>
              </a:ext>
            </a:extLst>
          </p:cNvPr>
          <p:cNvSpPr txBox="1"/>
          <p:nvPr/>
        </p:nvSpPr>
        <p:spPr>
          <a:xfrm>
            <a:off x="1209040" y="822960"/>
            <a:ext cx="17588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698299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1F9140-19A9-4389-84FB-7CD514C2FD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49624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Jawaban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97110F-CEB3-4CFC-9373-2427F1317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A9DB385-50CA-4AFE-A10E-4F64C140D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1645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057D437-CF1B-4191-A23B-B0D51DFF78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32321" y="1615437"/>
          <a:ext cx="3393439" cy="3393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09700" imgH="1408176" progId="Visio.Drawing.5">
                  <p:embed/>
                </p:oleObj>
              </mc:Choice>
              <mc:Fallback>
                <p:oleObj r:id="rId2" imgW="1409700" imgH="1408176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057D437-CF1B-4191-A23B-B0D51DFF78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321" y="1615437"/>
                        <a:ext cx="3393439" cy="3393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D9A83E35-ED2A-4BE3-913E-A12AE488B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1815587-20AA-4494-B1AA-40FD7DAE92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4249" y="1564639"/>
          <a:ext cx="3495037" cy="349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09700" imgH="1408176" progId="Visio.Drawing.5">
                  <p:embed/>
                </p:oleObj>
              </mc:Choice>
              <mc:Fallback>
                <p:oleObj r:id="rId4" imgW="1409700" imgH="1408176" progId="Visio.Drawing.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1815587-20AA-4494-B1AA-40FD7DAE92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49" y="1564639"/>
                        <a:ext cx="3495037" cy="3495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Right 9">
            <a:extLst>
              <a:ext uri="{FF2B5EF4-FFF2-40B4-BE49-F238E27FC236}">
                <a16:creationId xmlns:a16="http://schemas.microsoft.com/office/drawing/2014/main" id="{6DE9999A-6B98-4526-9B68-179219721712}"/>
              </a:ext>
            </a:extLst>
          </p:cNvPr>
          <p:cNvSpPr/>
          <p:nvPr/>
        </p:nvSpPr>
        <p:spPr>
          <a:xfrm>
            <a:off x="4866640" y="3312156"/>
            <a:ext cx="1889760" cy="4470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980E563-41A5-4130-B217-F9B2FC275146}"/>
              </a:ext>
            </a:extLst>
          </p:cNvPr>
          <p:cNvSpPr/>
          <p:nvPr/>
        </p:nvSpPr>
        <p:spPr>
          <a:xfrm>
            <a:off x="2987040" y="5509562"/>
            <a:ext cx="89001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Bobo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a typeface="Times New Roman" panose="02020603050405020304" pitchFamily="18" charset="0"/>
              </a:rPr>
              <a:t> minimum: 1 + 3 + 3 + 2 + 4 + 4 + 3 + 2 = 2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2159976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440A96-0ACA-0F35-0229-F5F3AEB4F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BFA3A5-D731-1700-5378-353F3C5E4A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ntuk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ho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entang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inimum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iku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goritm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im (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ngkap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ngkah-langkahny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dan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tk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ap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bo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nimumny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0355BB-082E-42B7-A80C-6EE361687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8</a:t>
            </a:fld>
            <a:endParaRPr lang="en-US"/>
          </a:p>
        </p:txBody>
      </p:sp>
      <p:pic>
        <p:nvPicPr>
          <p:cNvPr id="6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29CA36C5-1FB6-2B41-C666-CA19D4FF421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3338944" y="2711449"/>
            <a:ext cx="3872345" cy="3235325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9279141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145422-4390-760F-4A2A-79B8837719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5745"/>
            <a:ext cx="10515600" cy="55812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2B50D2-7EFF-EE21-6CBD-2159E9A88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B6DAE4-61C2-172F-84D5-A81317265D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5128" y="681037"/>
            <a:ext cx="6752945" cy="6040438"/>
          </a:xfrm>
          <a:prstGeom prst="rect">
            <a:avLst/>
          </a:prstGeom>
        </p:spPr>
      </p:pic>
      <p:pic>
        <p:nvPicPr>
          <p:cNvPr id="2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1F0F12D8-137B-17AF-42B2-303CAF1A2349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553927" y="2293656"/>
            <a:ext cx="3872345" cy="3235325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A961B3-B89B-2046-55B9-006D1FB1BA54}"/>
              </a:ext>
            </a:extLst>
          </p:cNvPr>
          <p:cNvSpPr txBox="1"/>
          <p:nvPr/>
        </p:nvSpPr>
        <p:spPr>
          <a:xfrm>
            <a:off x="1173445" y="5715298"/>
            <a:ext cx="1688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af </a:t>
            </a:r>
            <a:r>
              <a:rPr lang="en-US" sz="2400" dirty="0" err="1"/>
              <a:t>semul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72004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>
            <a:extLst>
              <a:ext uri="{FF2B5EF4-FFF2-40B4-BE49-F238E27FC236}">
                <a16:creationId xmlns:a16="http://schemas.microsoft.com/office/drawing/2014/main" id="{0F86CD1C-C128-4FB6-881A-EFFC6C903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BFE5CBF-9124-4961-AAAA-DD5723589B50}" type="slidenum">
              <a:rPr lang="en-GB" altLang="en-US">
                <a:solidFill>
                  <a:schemeClr val="tx2"/>
                </a:solidFill>
              </a:rPr>
              <a:pPr eaLnBrk="1" hangingPunct="1"/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E1990262-8C14-413A-AD75-9DDBBB57D8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487" y="547687"/>
          <a:ext cx="10995025" cy="576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542107" imgH="3966398" progId="Word.Document.8">
                  <p:embed/>
                </p:oleObj>
              </mc:Choice>
              <mc:Fallback>
                <p:oleObj name="Document" r:id="rId3" imgW="7542107" imgH="3966398" progId="Word.Document.8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E1990262-8C14-413A-AD75-9DDBBB57D8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" y="547687"/>
                        <a:ext cx="10995025" cy="576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A15CCC-97DC-6F52-8AC1-520FBEC92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4F2ECE-8162-1B3D-B416-26B4387542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9697" y="732586"/>
            <a:ext cx="7260481" cy="5988889"/>
          </a:xfrm>
          <a:prstGeom prst="rect">
            <a:avLst/>
          </a:prstGeom>
        </p:spPr>
      </p:pic>
      <p:pic>
        <p:nvPicPr>
          <p:cNvPr id="5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9834F0FE-7DC9-D41C-83D6-49053FE27F0D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300344" y="1625358"/>
            <a:ext cx="3872345" cy="3235325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DD3104A-4696-35F0-963B-27BA07D7AEC0}"/>
              </a:ext>
            </a:extLst>
          </p:cNvPr>
          <p:cNvSpPr txBox="1"/>
          <p:nvPr/>
        </p:nvSpPr>
        <p:spPr>
          <a:xfrm>
            <a:off x="8334539" y="5756082"/>
            <a:ext cx="2821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  <p:extLst>
      <p:ext uri="{BB962C8B-B14F-4D97-AF65-F5344CB8AC3E}">
        <p14:creationId xmlns:p14="http://schemas.microsoft.com/office/powerpoint/2010/main" val="23585372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8DC42D-14D8-AC07-F365-B6783C491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A0EB88-EE19-F712-9196-C83F6F896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5257800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rentang</a:t>
            </a:r>
            <a:r>
              <a:rPr lang="en-US" sz="2400" dirty="0"/>
              <a:t> minimum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Kruskal (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 dan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 di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langkah</a:t>
            </a:r>
            <a:r>
              <a:rPr lang="en-US" sz="2400" dirty="0"/>
              <a:t>). Di </a:t>
            </a:r>
            <a:r>
              <a:rPr lang="en-US" sz="2400" dirty="0" err="1"/>
              <a:t>akhir</a:t>
            </a:r>
            <a:r>
              <a:rPr lang="en-US" sz="2400" dirty="0"/>
              <a:t>, </a:t>
            </a:r>
            <a:r>
              <a:rPr lang="en-US" sz="2400" dirty="0" err="1"/>
              <a:t>sebutkan</a:t>
            </a:r>
            <a:r>
              <a:rPr lang="en-US" sz="2400" dirty="0"/>
              <a:t> </a:t>
            </a:r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minimumnya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akhir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. (</a:t>
            </a:r>
            <a:r>
              <a:rPr lang="en-US" sz="2400" dirty="0" err="1"/>
              <a:t>Catatan</a:t>
            </a:r>
            <a:r>
              <a:rPr lang="en-US" sz="2400" dirty="0"/>
              <a:t>: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abjad </a:t>
            </a:r>
            <a:r>
              <a:rPr lang="en-US" sz="2400" dirty="0" err="1"/>
              <a:t>terendah</a:t>
            </a:r>
            <a:r>
              <a:rPr lang="en-US" sz="2400" dirty="0"/>
              <a:t>)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B53715-D088-D209-9B32-542D3AA75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1</a:t>
            </a:fld>
            <a:endParaRPr lang="en-US"/>
          </a:p>
        </p:txBody>
      </p:sp>
      <p:pic>
        <p:nvPicPr>
          <p:cNvPr id="6" name="image14.png" descr="Shape, polygon&#10;&#10;Description automatically generated">
            <a:extLst>
              <a:ext uri="{FF2B5EF4-FFF2-40B4-BE49-F238E27FC236}">
                <a16:creationId xmlns:a16="http://schemas.microsoft.com/office/drawing/2014/main" id="{EABDFEF6-FC03-0AAE-A7F9-998D12652651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6309229" y="2101706"/>
            <a:ext cx="5044570" cy="3800330"/>
          </a:xfrm>
          <a:prstGeom prst="rect">
            <a:avLst/>
          </a:prstGeom>
          <a:ln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F6BF21D-137C-3EAE-5396-2E9B6F63C4C5}"/>
              </a:ext>
            </a:extLst>
          </p:cNvPr>
          <p:cNvSpPr txBox="1"/>
          <p:nvPr/>
        </p:nvSpPr>
        <p:spPr>
          <a:xfrm>
            <a:off x="6733310" y="229985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456993-1DB3-2496-53CD-983C04DCFF3A}"/>
              </a:ext>
            </a:extLst>
          </p:cNvPr>
          <p:cNvSpPr txBox="1"/>
          <p:nvPr/>
        </p:nvSpPr>
        <p:spPr>
          <a:xfrm>
            <a:off x="8505784" y="2539847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93283C-74DC-F4D5-ADF6-1A9B16D06D7E}"/>
              </a:ext>
            </a:extLst>
          </p:cNvPr>
          <p:cNvSpPr txBox="1"/>
          <p:nvPr/>
        </p:nvSpPr>
        <p:spPr>
          <a:xfrm>
            <a:off x="10278258" y="230901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B080479-E82B-A715-781A-26408C68CBEC}"/>
              </a:ext>
            </a:extLst>
          </p:cNvPr>
          <p:cNvSpPr txBox="1"/>
          <p:nvPr/>
        </p:nvSpPr>
        <p:spPr>
          <a:xfrm>
            <a:off x="6733310" y="3770461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2505D1D-6D21-DCE2-234F-AC15D31E8E03}"/>
              </a:ext>
            </a:extLst>
          </p:cNvPr>
          <p:cNvSpPr txBox="1"/>
          <p:nvPr/>
        </p:nvSpPr>
        <p:spPr>
          <a:xfrm>
            <a:off x="10278258" y="3770460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12D615-03C5-887B-9AC8-D8762C4F3467}"/>
              </a:ext>
            </a:extLst>
          </p:cNvPr>
          <p:cNvSpPr txBox="1"/>
          <p:nvPr/>
        </p:nvSpPr>
        <p:spPr>
          <a:xfrm>
            <a:off x="7990535" y="464127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09ACD1D-4E2D-49A7-F300-E8EEB6E30F47}"/>
              </a:ext>
            </a:extLst>
          </p:cNvPr>
          <p:cNvSpPr txBox="1"/>
          <p:nvPr/>
        </p:nvSpPr>
        <p:spPr>
          <a:xfrm>
            <a:off x="10603988" y="529648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09899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76A81B-89EE-C1E2-4A19-C1638D9102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3564"/>
            <a:ext cx="10515600" cy="53733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F80132-EFA7-4C15-1609-CADC54D99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2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9330034-9B2F-73A3-24C5-F1B47C907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662545"/>
            <a:ext cx="167796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BB0FD6B-7525-F655-8CF6-394739C7C1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27887"/>
              </p:ext>
            </p:extLst>
          </p:nvPr>
        </p:nvGraphicFramePr>
        <p:xfrm>
          <a:off x="709613" y="1446718"/>
          <a:ext cx="5270364" cy="374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810196" imgH="2717460" progId="Paint.Picture">
                  <p:embed/>
                </p:oleObj>
              </mc:Choice>
              <mc:Fallback>
                <p:oleObj name="Bitmap Image" r:id="rId2" imgW="3810196" imgH="271746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446718"/>
                        <a:ext cx="5270364" cy="3748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12.png">
            <a:extLst>
              <a:ext uri="{FF2B5EF4-FFF2-40B4-BE49-F238E27FC236}">
                <a16:creationId xmlns:a16="http://schemas.microsoft.com/office/drawing/2014/main" id="{98F75BB6-0451-A0D9-24F9-4E2C3EB0A156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6347364" y="1887651"/>
            <a:ext cx="5529263" cy="3748737"/>
          </a:xfrm>
          <a:prstGeom prst="rect">
            <a:avLst/>
          </a:prstGeom>
          <a:ln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FEF8EAD-0BAF-F315-7DCB-9E3A04734BC8}"/>
              </a:ext>
            </a:extLst>
          </p:cNvPr>
          <p:cNvSpPr txBox="1"/>
          <p:nvPr/>
        </p:nvSpPr>
        <p:spPr>
          <a:xfrm>
            <a:off x="6819035" y="2105580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1F8E09-8BA7-4599-4F87-A8029D5D1DBD}"/>
              </a:ext>
            </a:extLst>
          </p:cNvPr>
          <p:cNvSpPr txBox="1"/>
          <p:nvPr/>
        </p:nvSpPr>
        <p:spPr>
          <a:xfrm>
            <a:off x="8786266" y="2336412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14EECE4-04E8-CA75-5F64-5C0DA1E082B6}"/>
              </a:ext>
            </a:extLst>
          </p:cNvPr>
          <p:cNvSpPr txBox="1"/>
          <p:nvPr/>
        </p:nvSpPr>
        <p:spPr>
          <a:xfrm>
            <a:off x="6822932" y="3531186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10603F1-3B46-7D92-A918-5C32F5596AF7}"/>
              </a:ext>
            </a:extLst>
          </p:cNvPr>
          <p:cNvSpPr txBox="1"/>
          <p:nvPr/>
        </p:nvSpPr>
        <p:spPr>
          <a:xfrm>
            <a:off x="8153400" y="441440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73F298-050F-9A5D-7F5B-4B04781DAFE3}"/>
              </a:ext>
            </a:extLst>
          </p:cNvPr>
          <p:cNvSpPr txBox="1"/>
          <p:nvPr/>
        </p:nvSpPr>
        <p:spPr>
          <a:xfrm>
            <a:off x="10753497" y="210557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BBA3139-93EE-DA3F-3042-6E4CE4E277C2}"/>
              </a:ext>
            </a:extLst>
          </p:cNvPr>
          <p:cNvSpPr txBox="1"/>
          <p:nvPr/>
        </p:nvSpPr>
        <p:spPr>
          <a:xfrm>
            <a:off x="10753497" y="353118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059518E-4EE9-EA31-4EDD-B56C8DCC7F44}"/>
              </a:ext>
            </a:extLst>
          </p:cNvPr>
          <p:cNvSpPr txBox="1"/>
          <p:nvPr/>
        </p:nvSpPr>
        <p:spPr>
          <a:xfrm>
            <a:off x="11025974" y="504678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905410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40255-1EF7-F13F-9B99-2D6560A02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6F27B-0E74-899D-75A8-712A734F4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Bentuklah</a:t>
            </a:r>
            <a:r>
              <a:rPr lang="en-US" sz="2400" dirty="0"/>
              <a:t> minimum spanning tree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Prim dan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. Jika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utamak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omor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EC67F3-070B-E3B2-6875-D0DE5A88E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3</a:t>
            </a:fld>
            <a:endParaRPr lang="en-US"/>
          </a:p>
        </p:txBody>
      </p:sp>
      <p:pic>
        <p:nvPicPr>
          <p:cNvPr id="61442" name="image40.png">
            <a:extLst>
              <a:ext uri="{FF2B5EF4-FFF2-40B4-BE49-F238E27FC236}">
                <a16:creationId xmlns:a16="http://schemas.microsoft.com/office/drawing/2014/main" id="{5C766EFA-6F9D-918A-060E-A36F4A5B4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926" y="3016251"/>
            <a:ext cx="6075972" cy="3093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55080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C4D4FE-8228-3973-FCCD-613C6F9994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963" y="319376"/>
            <a:ext cx="10515600" cy="55673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F94BB-0C19-F7CB-89C8-2038AED65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4</a:t>
            </a:fld>
            <a:endParaRPr lang="en-US"/>
          </a:p>
        </p:txBody>
      </p:sp>
      <p:pic>
        <p:nvPicPr>
          <p:cNvPr id="62466" name="image3.png">
            <a:extLst>
              <a:ext uri="{FF2B5EF4-FFF2-40B4-BE49-F238E27FC236}">
                <a16:creationId xmlns:a16="http://schemas.microsoft.com/office/drawing/2014/main" id="{CC7FC05E-1239-4303-DA76-0A8F9D74C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139" y="330489"/>
            <a:ext cx="7683960" cy="639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97009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2A0D-E9AD-6037-D98C-E6825EB96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 Bagian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416E35-5373-3EF0-7C4D-BA43783F8FD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3DEA29-108E-4DC4-00FD-40931579A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4556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D46C70-DE3C-CD0D-6EFC-8A3DD318CB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48344"/>
            <a:ext cx="10515600" cy="5828620"/>
          </a:xfrm>
        </p:spPr>
        <p:txBody>
          <a:bodyPr>
            <a:normAutofit/>
          </a:bodyPr>
          <a:lstStyle/>
          <a:p>
            <a:r>
              <a:rPr lang="en-US" sz="2400" dirty="0"/>
              <a:t>Hutan </a:t>
            </a:r>
            <a:r>
              <a:rPr lang="en-US" sz="2400" dirty="0" err="1"/>
              <a:t>dengan</a:t>
            </a:r>
            <a:r>
              <a:rPr lang="en-US" sz="2400" dirty="0"/>
              <a:t> 6 </a:t>
            </a:r>
            <a:r>
              <a:rPr lang="en-US" sz="2400" dirty="0" err="1"/>
              <a:t>pohon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3D535B-C1FB-FC3F-6A84-8DF3B5DF2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C0E87A-DB59-44BA-83BD-FBCDBB0F41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6176" y="4121107"/>
            <a:ext cx="9078475" cy="273689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F02398C-AAB4-37DB-F546-052FF80F44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7929" y="1094841"/>
            <a:ext cx="5150757" cy="2846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164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E9900F-10A5-C047-5A09-C38F91276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35B425-6BB6-23F3-2E0C-D2BB97D701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2707" y="951326"/>
            <a:ext cx="6101530" cy="466347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A1E74F0-93B0-8A88-3E25-F70B0EDD7ACF}"/>
              </a:ext>
            </a:extLst>
          </p:cNvPr>
          <p:cNvSpPr txBox="1"/>
          <p:nvPr/>
        </p:nvSpPr>
        <p:spPr>
          <a:xfrm>
            <a:off x="845717" y="310016"/>
            <a:ext cx="52502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, </a:t>
            </a:r>
            <a:r>
              <a:rPr lang="en-US" sz="2800" dirty="0" err="1"/>
              <a:t>pohon</a:t>
            </a:r>
            <a:r>
              <a:rPr lang="en-US" sz="2800" dirty="0"/>
              <a:t>, dan </a:t>
            </a:r>
            <a:r>
              <a:rPr lang="en-US" sz="2800" dirty="0" err="1"/>
              <a:t>hutan</a:t>
            </a:r>
            <a:r>
              <a:rPr lang="en-US" sz="28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2E4CED-94AE-B231-4815-6C3034C4229A}"/>
              </a:ext>
            </a:extLst>
          </p:cNvPr>
          <p:cNvSpPr txBox="1"/>
          <p:nvPr/>
        </p:nvSpPr>
        <p:spPr>
          <a:xfrm>
            <a:off x="838200" y="5903356"/>
            <a:ext cx="108550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cambridge.org/core/books/abs/applying-graph-theory-in-ecological-research/shapes-of-graphs-trees-to-triangles/6F7A9487D10EF5ED28A83F7B035E7FDC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1690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456E80-E152-774E-2B51-EBC5B2FA4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7</a:t>
            </a:fld>
            <a:endParaRPr lang="en-US"/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91A29B8D-2489-1679-B969-4939ADCDA78C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2466975" y="602239"/>
            <a:ext cx="7497249" cy="487030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FD0E1B2-686C-9194-E58D-7A1320E970FA}"/>
              </a:ext>
            </a:extLst>
          </p:cNvPr>
          <p:cNvSpPr txBox="1"/>
          <p:nvPr/>
        </p:nvSpPr>
        <p:spPr>
          <a:xfrm>
            <a:off x="1773380" y="5472545"/>
            <a:ext cx="72597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mathreference.org/index/page/id/393/lg/e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12562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58A3953E-368C-4EC2-961A-A55577E07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CFCD5C6-C532-4654-9A1C-75BAA541E51C}" type="slidenum">
              <a:rPr lang="en-GB" altLang="en-US">
                <a:solidFill>
                  <a:schemeClr val="tx2"/>
                </a:solidFill>
              </a:rPr>
              <a:pPr eaLnBrk="1" hangingPunct="1"/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pic>
        <p:nvPicPr>
          <p:cNvPr id="50180" name="Picture 2" descr="http://www.redwoodhikes.com/RNP/TallTrees2.jpg">
            <a:extLst>
              <a:ext uri="{FF2B5EF4-FFF2-40B4-BE49-F238E27FC236}">
                <a16:creationId xmlns:a16="http://schemas.microsoft.com/office/drawing/2014/main" id="{63787400-F916-4717-B8E1-1DD395DB7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143000"/>
            <a:ext cx="64960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TextBox 6">
            <a:extLst>
              <a:ext uri="{FF2B5EF4-FFF2-40B4-BE49-F238E27FC236}">
                <a16:creationId xmlns:a16="http://schemas.microsoft.com/office/drawing/2014/main" id="{91A1D681-F0FC-4913-9DAA-9350C55BD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1" y="5562601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Huta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>
            <a:extLst>
              <a:ext uri="{FF2B5EF4-FFF2-40B4-BE49-F238E27FC236}">
                <a16:creationId xmlns:a16="http://schemas.microsoft.com/office/drawing/2014/main" id="{A92552B5-927F-475C-90C9-2D8E4E412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BAD5E0B-0203-4E65-B518-E30AFF8A3CF3}" type="slidenum">
              <a:rPr lang="en-GB" altLang="en-US">
                <a:solidFill>
                  <a:schemeClr val="tx2"/>
                </a:solidFill>
              </a:rPr>
              <a:pPr eaLnBrk="1" hangingPunct="1"/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C671CDBC-50D5-4101-94D6-5DA76EF34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43560"/>
            <a:ext cx="77724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</a:rPr>
              <a:t>Sifat-sifat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dirty="0" err="1">
                <a:latin typeface="+mn-lt"/>
              </a:rPr>
              <a:t>properti</a:t>
            </a:r>
            <a:r>
              <a:rPr lang="en-US" altLang="en-US" b="1" dirty="0">
                <a:latin typeface="+mn-lt"/>
              </a:rPr>
              <a:t>) </a:t>
            </a:r>
            <a:r>
              <a:rPr lang="en-US" altLang="en-US" b="1" dirty="0" err="1">
                <a:latin typeface="+mn-lt"/>
              </a:rPr>
              <a:t>pohon</a:t>
            </a:r>
            <a:endParaRPr lang="en-GB" altLang="en-US" b="1" dirty="0">
              <a:latin typeface="+mn-lt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86E579-C369-408F-8D81-9B086D3AEB6B}"/>
              </a:ext>
            </a:extLst>
          </p:cNvPr>
          <p:cNvSpPr/>
          <p:nvPr/>
        </p:nvSpPr>
        <p:spPr>
          <a:xfrm>
            <a:off x="922020" y="1595348"/>
            <a:ext cx="104317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2400" b="1" dirty="0" err="1">
                <a:ea typeface="Times New Roman" panose="02020603050405020304" pitchFamily="18" charset="0"/>
              </a:rPr>
              <a:t>Teorema</a:t>
            </a:r>
            <a:r>
              <a:rPr lang="en-US" sz="2400" b="1" dirty="0">
                <a:ea typeface="Times New Roman" panose="02020603050405020304" pitchFamily="18" charset="0"/>
              </a:rPr>
              <a:t>.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= (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k-berar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derhana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rnyataan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ekivalen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Seti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asa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unggal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 = n</a:t>
            </a:r>
            <a:r>
              <a:rPr lang="en-US" sz="2400" dirty="0">
                <a:ea typeface="Times New Roman" panose="02020603050405020304" pitchFamily="18" charset="0"/>
              </a:rPr>
              <a:t> – 1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 = n</a:t>
            </a:r>
            <a:r>
              <a:rPr lang="en-US" sz="2400" dirty="0">
                <a:ea typeface="Times New Roman" panose="02020603050405020304" pitchFamily="18" charset="0"/>
              </a:rPr>
              <a:t> – 1 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mbu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embata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>
                <a:effectLst/>
                <a:ea typeface="Times New Roman" panose="02020603050405020304" pitchFamily="18" charset="0"/>
              </a:rPr>
              <a:t> </a:t>
            </a:r>
          </a:p>
          <a:p>
            <a:pPr algn="just"/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Teorema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at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finisi</a:t>
            </a:r>
            <a:r>
              <a:rPr lang="en-US" sz="2400" dirty="0">
                <a:ea typeface="Times New Roman" panose="02020603050405020304" pitchFamily="18" charset="0"/>
              </a:rPr>
              <a:t> lain </a:t>
            </a:r>
            <a:r>
              <a:rPr lang="en-US" sz="2400" dirty="0" err="1">
                <a:ea typeface="Times New Roman" panose="02020603050405020304" pitchFamily="18" charset="0"/>
              </a:rPr>
              <a:t>da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</TotalTime>
  <Words>711</Words>
  <Application>Microsoft Office PowerPoint</Application>
  <PresentationFormat>Widescreen</PresentationFormat>
  <Paragraphs>150</Paragraphs>
  <Slides>45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54" baseType="lpstr">
      <vt:lpstr>Arial</vt:lpstr>
      <vt:lpstr>Calibri</vt:lpstr>
      <vt:lpstr>Calibri Light</vt:lpstr>
      <vt:lpstr>Symbol</vt:lpstr>
      <vt:lpstr>Times New Roman</vt:lpstr>
      <vt:lpstr>Office Theme</vt:lpstr>
      <vt:lpstr>Document</vt:lpstr>
      <vt:lpstr>Visio.Drawing.5</vt:lpstr>
      <vt:lpstr>Bitmap Image</vt:lpstr>
      <vt:lpstr>Pohon (Bag. 1)</vt:lpstr>
      <vt:lpstr>Definisi Po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fat-sifat (properti) pohon</vt:lpstr>
      <vt:lpstr>Contoh Pemodelan dengan Pohon</vt:lpstr>
      <vt:lpstr>PowerPoint Presentation</vt:lpstr>
      <vt:lpstr>PowerPoint Presentation</vt:lpstr>
      <vt:lpstr>PowerPoint Presentation</vt:lpstr>
      <vt:lpstr>PowerPoint Presentation</vt:lpstr>
      <vt:lpstr>Pohon Merentang (Spanning Tree)</vt:lpstr>
      <vt:lpstr>PowerPoint Presentation</vt:lpstr>
      <vt:lpstr>PowerPoint Presentation</vt:lpstr>
      <vt:lpstr>PowerPoint Presentation</vt:lpstr>
      <vt:lpstr>Aplikasi Pohon Merentang (1)</vt:lpstr>
      <vt:lpstr>Aplikasi Pohon Merentang (2)</vt:lpstr>
      <vt:lpstr>Pohon Merentang Minimu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1)</vt:lpstr>
      <vt:lpstr>PowerPoint Presentation</vt:lpstr>
      <vt:lpstr>PowerPoint Presentation</vt:lpstr>
      <vt:lpstr>Latihan (Kuis 2022)</vt:lpstr>
      <vt:lpstr>PowerPoint Presentation</vt:lpstr>
      <vt:lpstr>Latihan (Kuis 2020)</vt:lpstr>
      <vt:lpstr>PowerPoint Presentation</vt:lpstr>
      <vt:lpstr>Bersambung ke 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0</cp:revision>
  <dcterms:created xsi:type="dcterms:W3CDTF">2020-08-02T13:37:29Z</dcterms:created>
  <dcterms:modified xsi:type="dcterms:W3CDTF">2026-05-03T05:5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30T10:15:4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79ae5eb-e2e6-45af-a8ae-3ed7c669050c</vt:lpwstr>
  </property>
  <property fmtid="{D5CDD505-2E9C-101B-9397-08002B2CF9AE}" pid="8" name="MSIP_Label_38b525e5-f3da-4501-8f1e-526b6769fc56_ContentBits">
    <vt:lpwstr>0</vt:lpwstr>
  </property>
</Properties>
</file>